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B5465B" w14:textId="6DC6D8CE" w:rsidR="00F870EB" w:rsidRDefault="00FD6064" w:rsidP="00FD6064">
      <w:pPr>
        <w:pStyle w:val="1"/>
      </w:pPr>
      <w:r>
        <w:rPr>
          <w:rFonts w:hint="eastAsia"/>
        </w:rPr>
        <w:t>可行性研究</w:t>
      </w:r>
    </w:p>
    <w:p w14:paraId="00784E47" w14:textId="667B139D" w:rsidR="00FD6064" w:rsidRDefault="00FD6064" w:rsidP="00FD6064">
      <w:pPr>
        <w:pStyle w:val="2"/>
      </w:pPr>
      <w:r>
        <w:rPr>
          <w:rFonts w:hint="eastAsia"/>
        </w:rPr>
        <w:t>需求概述</w:t>
      </w:r>
    </w:p>
    <w:p w14:paraId="1AAC6AF1" w14:textId="2DDF4787" w:rsidR="00FD6064" w:rsidRDefault="00FD6064" w:rsidP="00FD6064">
      <w:pPr>
        <w:pStyle w:val="2"/>
      </w:pPr>
      <w:r>
        <w:rPr>
          <w:rFonts w:hint="eastAsia"/>
        </w:rPr>
        <w:t>系统可行性</w:t>
      </w:r>
    </w:p>
    <w:p w14:paraId="69C7BE9D" w14:textId="48AB44AC" w:rsidR="00FD6064" w:rsidRDefault="00FD6064" w:rsidP="00FD6064">
      <w:pPr>
        <w:pStyle w:val="2"/>
      </w:pPr>
      <w:r>
        <w:rPr>
          <w:rFonts w:hint="eastAsia"/>
        </w:rPr>
        <w:t>项目进度计划表</w:t>
      </w:r>
    </w:p>
    <w:p w14:paraId="6D766076" w14:textId="2309D480" w:rsidR="00FD6064" w:rsidRDefault="00FD6064" w:rsidP="00FD6064">
      <w:pPr>
        <w:pStyle w:val="1"/>
      </w:pPr>
      <w:r>
        <w:rPr>
          <w:rFonts w:hint="eastAsia"/>
        </w:rPr>
        <w:t>需求分析</w:t>
      </w:r>
    </w:p>
    <w:p w14:paraId="4B2A01D9" w14:textId="20F88B4D" w:rsidR="00FD6064" w:rsidRDefault="00FD6064" w:rsidP="00FD6064">
      <w:pPr>
        <w:pStyle w:val="2"/>
      </w:pPr>
      <w:r>
        <w:rPr>
          <w:rFonts w:hint="eastAsia"/>
        </w:rPr>
        <w:t>系统综合需求</w:t>
      </w:r>
    </w:p>
    <w:p w14:paraId="7A04DEB0" w14:textId="4755FE13" w:rsidR="00FD6064" w:rsidRDefault="00FD6064" w:rsidP="00FD6064">
      <w:pPr>
        <w:pStyle w:val="2"/>
      </w:pPr>
      <w:r>
        <w:rPr>
          <w:rFonts w:hint="eastAsia"/>
        </w:rPr>
        <w:t>数据流图分析</w:t>
      </w:r>
    </w:p>
    <w:p w14:paraId="49010A0D" w14:textId="1854ACA8" w:rsidR="00FD6064" w:rsidRDefault="00FD6064" w:rsidP="00FD6064">
      <w:pPr>
        <w:pStyle w:val="3"/>
      </w:pPr>
      <w:r>
        <w:rPr>
          <w:rFonts w:hint="eastAsia"/>
        </w:rPr>
        <w:t>顶层数据流图分析</w:t>
      </w:r>
    </w:p>
    <w:p w14:paraId="03706594" w14:textId="7BC39146" w:rsidR="00FD6064" w:rsidRDefault="00FD6064" w:rsidP="00FD6064">
      <w:pPr>
        <w:jc w:val="center"/>
      </w:pPr>
      <w:r>
        <w:object w:dxaOrig="9851" w:dyaOrig="2341" w14:anchorId="3B7B32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04pt;height:96pt" o:ole="">
            <v:imagedata r:id="rId6" o:title=""/>
          </v:shape>
          <o:OLEObject Type="Embed" ProgID="Visio.Drawing.15" ShapeID="_x0000_i1039" DrawAspect="Content" ObjectID="_1740484813" r:id="rId7"/>
        </w:object>
      </w:r>
    </w:p>
    <w:p w14:paraId="5A1E06AC" w14:textId="190C2329" w:rsidR="00FD6064" w:rsidRPr="00FD6064" w:rsidRDefault="00FD6064" w:rsidP="00FD6064">
      <w:pPr>
        <w:jc w:val="center"/>
        <w:rPr>
          <w:rFonts w:hint="eastAsia"/>
        </w:rPr>
      </w:pPr>
      <w:r>
        <w:rPr>
          <w:rFonts w:hint="eastAsia"/>
        </w:rPr>
        <w:t>图 3-1</w:t>
      </w:r>
      <w:r>
        <w:t xml:space="preserve"> </w:t>
      </w:r>
      <w:r>
        <w:rPr>
          <w:rFonts w:hint="eastAsia"/>
        </w:rPr>
        <w:t>顶层数据流图</w:t>
      </w:r>
    </w:p>
    <w:sectPr w:rsidR="00FD6064" w:rsidRPr="00FD606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9224C59" w14:textId="77777777" w:rsidR="004E4887" w:rsidRDefault="004E4887" w:rsidP="00FD6064">
      <w:r>
        <w:separator/>
      </w:r>
    </w:p>
  </w:endnote>
  <w:endnote w:type="continuationSeparator" w:id="0">
    <w:p w14:paraId="03FADCA0" w14:textId="77777777" w:rsidR="004E4887" w:rsidRDefault="004E4887" w:rsidP="00FD60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2784B7" w14:textId="77777777" w:rsidR="004E4887" w:rsidRDefault="004E4887" w:rsidP="00FD6064">
      <w:r>
        <w:separator/>
      </w:r>
    </w:p>
  </w:footnote>
  <w:footnote w:type="continuationSeparator" w:id="0">
    <w:p w14:paraId="348DD97D" w14:textId="77777777" w:rsidR="004E4887" w:rsidRDefault="004E4887" w:rsidP="00FD606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8710B"/>
    <w:rsid w:val="004E4887"/>
    <w:rsid w:val="0058710B"/>
    <w:rsid w:val="00F870EB"/>
    <w:rsid w:val="00FD60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AF6D7EC"/>
  <w15:chartTrackingRefBased/>
  <w15:docId w15:val="{412DE920-1FC4-4C67-A7AB-921149E90B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D6064"/>
    <w:pPr>
      <w:keepNext/>
      <w:keepLines/>
      <w:spacing w:before="340" w:after="330" w:line="578" w:lineRule="auto"/>
      <w:outlineLvl w:val="0"/>
    </w:pPr>
    <w:rPr>
      <w:rFonts w:eastAsiaTheme="majorEastAsia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D606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D6064"/>
    <w:pPr>
      <w:keepNext/>
      <w:keepLines/>
      <w:spacing w:before="260" w:after="260" w:line="416" w:lineRule="auto"/>
      <w:outlineLvl w:val="2"/>
    </w:pPr>
    <w:rPr>
      <w:rFonts w:eastAsiaTheme="majorEastAsia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D606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D606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D606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D606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FD6064"/>
    <w:rPr>
      <w:rFonts w:eastAsiaTheme="majorEastAsia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FD606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FD6064"/>
    <w:rPr>
      <w:rFonts w:eastAsiaTheme="majorEastAsia"/>
      <w:b/>
      <w:bCs/>
      <w:sz w:val="28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14</Words>
  <Characters>82</Characters>
  <Application>Microsoft Office Word</Application>
  <DocSecurity>0</DocSecurity>
  <Lines>1</Lines>
  <Paragraphs>1</Paragraphs>
  <ScaleCrop>false</ScaleCrop>
  <Company/>
  <LinksUpToDate>false</LinksUpToDate>
  <CharactersWithSpaces>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 政</dc:creator>
  <cp:keywords/>
  <dc:description/>
  <cp:lastModifiedBy>张 政</cp:lastModifiedBy>
  <cp:revision>2</cp:revision>
  <dcterms:created xsi:type="dcterms:W3CDTF">2023-03-16T07:06:00Z</dcterms:created>
  <dcterms:modified xsi:type="dcterms:W3CDTF">2023-03-16T07:13:00Z</dcterms:modified>
</cp:coreProperties>
</file>